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D031F4" w14:textId="77777777" w:rsidR="00C82437" w:rsidRDefault="00C82437"/>
    <w:p w14:paraId="2481BA5C" w14:textId="3A41F638" w:rsidR="00312005" w:rsidRDefault="00312005">
      <w:r>
        <w:t xml:space="preserve">1. </w:t>
      </w:r>
      <w:r w:rsidR="00193F76">
        <w:t>Question 1</w:t>
      </w:r>
    </w:p>
    <w:p w14:paraId="10323257" w14:textId="77777777" w:rsidR="00312005" w:rsidRDefault="00312005"/>
    <w:p w14:paraId="5A4F1C5A" w14:textId="53B8F0EC" w:rsidR="00312005" w:rsidRDefault="00A401C4">
      <w:r>
        <w:object w:dxaOrig="8415" w:dyaOrig="4216" w14:anchorId="6D35FF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8pt;height:210.85pt" o:ole="">
            <v:imagedata r:id="rId4" o:title=""/>
          </v:shape>
          <o:OLEObject Type="Embed" ProgID="Visio.Drawing.11" ShapeID="_x0000_i1025" DrawAspect="Content" ObjectID="_1746516495" r:id="rId5"/>
        </w:object>
      </w:r>
    </w:p>
    <w:p w14:paraId="19E76DC5" w14:textId="77777777" w:rsidR="00312005" w:rsidRDefault="00312005"/>
    <w:p w14:paraId="45D48177" w14:textId="77777777" w:rsidR="00312005" w:rsidRDefault="00312005"/>
    <w:p w14:paraId="7AA6F04D" w14:textId="6389D875" w:rsidR="00312005" w:rsidRDefault="00193F76">
      <w:r>
        <w:t>2. Question 2</w:t>
      </w:r>
    </w:p>
    <w:p w14:paraId="6CA99FBE" w14:textId="77777777" w:rsidR="0081552C" w:rsidRDefault="0081552C"/>
    <w:p w14:paraId="4D2914C4" w14:textId="7EEBDAAE" w:rsidR="0081552C" w:rsidRDefault="00A401C4" w:rsidP="0081552C">
      <w:pPr>
        <w:jc w:val="center"/>
      </w:pPr>
      <w:r>
        <w:object w:dxaOrig="8415" w:dyaOrig="4110" w14:anchorId="0E70ADDE">
          <v:shape id="_x0000_i1026" type="#_x0000_t75" style="width:421.25pt;height:205.7pt" o:ole="">
            <v:imagedata r:id="rId6" o:title=""/>
          </v:shape>
          <o:OLEObject Type="Embed" ProgID="Visio.Drawing.11" ShapeID="_x0000_i1026" DrawAspect="Content" ObjectID="_1746516496" r:id="rId7"/>
        </w:object>
      </w:r>
    </w:p>
    <w:p w14:paraId="1383B94D" w14:textId="77777777" w:rsidR="0081552C" w:rsidRDefault="0081552C"/>
    <w:p w14:paraId="24352060" w14:textId="77777777" w:rsidR="0081552C" w:rsidRDefault="0081552C"/>
    <w:p w14:paraId="01D8B1DC" w14:textId="77777777" w:rsidR="0081552C" w:rsidRDefault="0081552C"/>
    <w:p w14:paraId="3EB454EE" w14:textId="77777777" w:rsidR="0081552C" w:rsidRDefault="0081552C"/>
    <w:p w14:paraId="358BEA71" w14:textId="77777777" w:rsidR="0081552C" w:rsidRDefault="0081552C"/>
    <w:p w14:paraId="4E899046" w14:textId="0190A284" w:rsidR="0081552C" w:rsidRPr="00AD4F66" w:rsidRDefault="00AD4F66">
      <w:pPr>
        <w:rPr>
          <w:rFonts w:ascii="Arial" w:hAnsi="Arial" w:cs="Arial"/>
        </w:rPr>
      </w:pPr>
      <w:r w:rsidRPr="00AD4F66">
        <w:rPr>
          <w:rFonts w:ascii="Arial" w:hAnsi="Arial" w:cs="Arial"/>
          <w:color w:val="1F2329"/>
          <w:kern w:val="0"/>
          <w:sz w:val="24"/>
          <w:szCs w:val="24"/>
          <w:highlight w:val="yellow"/>
        </w:rPr>
        <w:lastRenderedPageBreak/>
        <w:t>Heartbeat during id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45"/>
        <w:gridCol w:w="1145"/>
        <w:gridCol w:w="1145"/>
        <w:gridCol w:w="1146"/>
        <w:gridCol w:w="1080"/>
        <w:gridCol w:w="1146"/>
        <w:gridCol w:w="1146"/>
        <w:gridCol w:w="1063"/>
      </w:tblGrid>
      <w:tr w:rsidR="00AD4F66" w:rsidRPr="00AD4F66" w14:paraId="61AB9903" w14:textId="65A98BA4" w:rsidTr="00AD4F66">
        <w:tc>
          <w:tcPr>
            <w:tcW w:w="1145" w:type="dxa"/>
          </w:tcPr>
          <w:p w14:paraId="4A15B647" w14:textId="19CC33AE" w:rsidR="00AD4F66" w:rsidRPr="00AD4F66" w:rsidRDefault="00AD4F66">
            <w:pPr>
              <w:rPr>
                <w:sz w:val="24"/>
                <w:szCs w:val="24"/>
              </w:rPr>
            </w:pPr>
            <w:bookmarkStart w:id="0" w:name="_Hlk135897756"/>
            <w:r w:rsidRPr="00AD4F66">
              <w:rPr>
                <w:sz w:val="24"/>
                <w:szCs w:val="24"/>
              </w:rPr>
              <w:t>D[0]</w:t>
            </w:r>
          </w:p>
        </w:tc>
        <w:tc>
          <w:tcPr>
            <w:tcW w:w="1145" w:type="dxa"/>
          </w:tcPr>
          <w:p w14:paraId="3DFEA393" w14:textId="1466D88B" w:rsidR="00AD4F66" w:rsidRPr="00AD4F66" w:rsidRDefault="00AD4F66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1]</w:t>
            </w:r>
          </w:p>
        </w:tc>
        <w:tc>
          <w:tcPr>
            <w:tcW w:w="1145" w:type="dxa"/>
          </w:tcPr>
          <w:p w14:paraId="77CA1523" w14:textId="0C50F1BC" w:rsidR="00AD4F66" w:rsidRPr="00AD4F66" w:rsidRDefault="00AD4F66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2]</w:t>
            </w:r>
          </w:p>
        </w:tc>
        <w:tc>
          <w:tcPr>
            <w:tcW w:w="1146" w:type="dxa"/>
          </w:tcPr>
          <w:p w14:paraId="6CD619D0" w14:textId="45DFC1E1" w:rsidR="00AD4F66" w:rsidRPr="00AD4F66" w:rsidRDefault="00AD4F66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3]</w:t>
            </w:r>
          </w:p>
        </w:tc>
        <w:tc>
          <w:tcPr>
            <w:tcW w:w="1080" w:type="dxa"/>
          </w:tcPr>
          <w:p w14:paraId="05D814C7" w14:textId="2830EEBB" w:rsidR="00AD4F66" w:rsidRPr="00AD4F66" w:rsidRDefault="00AD4F66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4]</w:t>
            </w:r>
          </w:p>
        </w:tc>
        <w:tc>
          <w:tcPr>
            <w:tcW w:w="1146" w:type="dxa"/>
          </w:tcPr>
          <w:p w14:paraId="6CA9317A" w14:textId="4A555D91" w:rsidR="00AD4F66" w:rsidRPr="00AD4F66" w:rsidRDefault="00AD4F66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5]</w:t>
            </w:r>
          </w:p>
        </w:tc>
        <w:tc>
          <w:tcPr>
            <w:tcW w:w="1146" w:type="dxa"/>
          </w:tcPr>
          <w:p w14:paraId="31DC0B55" w14:textId="5F1AD9D4" w:rsidR="00AD4F66" w:rsidRPr="00AD4F66" w:rsidRDefault="00AD4F66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6]</w:t>
            </w:r>
          </w:p>
        </w:tc>
        <w:tc>
          <w:tcPr>
            <w:tcW w:w="1063" w:type="dxa"/>
          </w:tcPr>
          <w:p w14:paraId="345EFC4E" w14:textId="556587AF" w:rsidR="00AD4F66" w:rsidRPr="00AD4F66" w:rsidRDefault="00AD4F66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7]</w:t>
            </w:r>
          </w:p>
        </w:tc>
      </w:tr>
      <w:tr w:rsidR="00AD4F66" w:rsidRPr="00AD4F66" w14:paraId="2F632E03" w14:textId="3B020697" w:rsidTr="00AD4F66">
        <w:tc>
          <w:tcPr>
            <w:tcW w:w="1145" w:type="dxa"/>
          </w:tcPr>
          <w:p w14:paraId="0F19FFD4" w14:textId="60A13B7F" w:rsidR="00AD4F66" w:rsidRPr="00AD4F66" w:rsidRDefault="005700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1</w:t>
            </w:r>
          </w:p>
        </w:tc>
        <w:tc>
          <w:tcPr>
            <w:tcW w:w="1145" w:type="dxa"/>
          </w:tcPr>
          <w:p w14:paraId="73782587" w14:textId="247454A6" w:rsidR="00AD4F66" w:rsidRPr="00AD4F66" w:rsidRDefault="005700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5" w:type="dxa"/>
          </w:tcPr>
          <w:p w14:paraId="0C41F963" w14:textId="035F7A6C" w:rsidR="00AD4F66" w:rsidRPr="00AD4F66" w:rsidRDefault="005700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6344B11D" w14:textId="00E839E2" w:rsidR="00AD4F66" w:rsidRPr="00AD4F66" w:rsidRDefault="005700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80" w:type="dxa"/>
          </w:tcPr>
          <w:p w14:paraId="54C60538" w14:textId="680152DD" w:rsidR="00AD4F66" w:rsidRPr="00AD4F66" w:rsidRDefault="005700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5D4B9627" w14:textId="15D4D83B" w:rsidR="00AD4F66" w:rsidRPr="00AD4F66" w:rsidRDefault="005700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37CC303C" w14:textId="21781C9D" w:rsidR="00AD4F66" w:rsidRPr="00AD4F66" w:rsidRDefault="005700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63" w:type="dxa"/>
          </w:tcPr>
          <w:p w14:paraId="57C3A8EB" w14:textId="17EE69F6" w:rsidR="00AD4F66" w:rsidRPr="00AD4F66" w:rsidRDefault="005700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bookmarkEnd w:id="0"/>
    <w:p w14:paraId="31987BF8" w14:textId="391C9BC9" w:rsidR="00AD4F66" w:rsidRDefault="0057006B">
      <w:r>
        <w:t>Note: - means not available</w:t>
      </w:r>
    </w:p>
    <w:p w14:paraId="2E614E83" w14:textId="77777777" w:rsidR="00AD4F66" w:rsidRDefault="00AD4F66"/>
    <w:p w14:paraId="108E3A79" w14:textId="77777777" w:rsidR="0057006B" w:rsidRDefault="0057006B"/>
    <w:p w14:paraId="532C73CD" w14:textId="228BC543" w:rsidR="0057006B" w:rsidRPr="0057006B" w:rsidRDefault="0057006B">
      <w:pPr>
        <w:rPr>
          <w:rFonts w:ascii="Arial" w:hAnsi="Arial" w:cs="Arial"/>
        </w:rPr>
      </w:pPr>
      <w:r w:rsidRPr="0057006B">
        <w:rPr>
          <w:rFonts w:ascii="Arial" w:hAnsi="Arial" w:cs="Arial"/>
          <w:color w:val="1F2329"/>
          <w:kern w:val="0"/>
          <w:sz w:val="24"/>
          <w:szCs w:val="24"/>
          <w:highlight w:val="cyan"/>
        </w:rPr>
        <w:t>Heartbeat during charg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45"/>
        <w:gridCol w:w="1145"/>
        <w:gridCol w:w="1145"/>
        <w:gridCol w:w="1146"/>
        <w:gridCol w:w="1080"/>
        <w:gridCol w:w="1146"/>
        <w:gridCol w:w="1146"/>
        <w:gridCol w:w="1063"/>
      </w:tblGrid>
      <w:tr w:rsidR="0057006B" w:rsidRPr="00AD4F66" w14:paraId="7904A733" w14:textId="77777777" w:rsidTr="00E64CD1">
        <w:tc>
          <w:tcPr>
            <w:tcW w:w="1145" w:type="dxa"/>
          </w:tcPr>
          <w:p w14:paraId="6825A4D2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bookmarkStart w:id="1" w:name="_Hlk135897936"/>
            <w:r w:rsidRPr="00AD4F66">
              <w:rPr>
                <w:sz w:val="24"/>
                <w:szCs w:val="24"/>
              </w:rPr>
              <w:t>D[0]</w:t>
            </w:r>
          </w:p>
        </w:tc>
        <w:tc>
          <w:tcPr>
            <w:tcW w:w="1145" w:type="dxa"/>
          </w:tcPr>
          <w:p w14:paraId="07310C7F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1]</w:t>
            </w:r>
          </w:p>
        </w:tc>
        <w:tc>
          <w:tcPr>
            <w:tcW w:w="1145" w:type="dxa"/>
          </w:tcPr>
          <w:p w14:paraId="7FB90F71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2]</w:t>
            </w:r>
          </w:p>
        </w:tc>
        <w:tc>
          <w:tcPr>
            <w:tcW w:w="1146" w:type="dxa"/>
          </w:tcPr>
          <w:p w14:paraId="799261CD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3]</w:t>
            </w:r>
          </w:p>
        </w:tc>
        <w:tc>
          <w:tcPr>
            <w:tcW w:w="1080" w:type="dxa"/>
          </w:tcPr>
          <w:p w14:paraId="7FBEEA22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4]</w:t>
            </w:r>
          </w:p>
        </w:tc>
        <w:tc>
          <w:tcPr>
            <w:tcW w:w="1146" w:type="dxa"/>
          </w:tcPr>
          <w:p w14:paraId="5A291382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5]</w:t>
            </w:r>
          </w:p>
        </w:tc>
        <w:tc>
          <w:tcPr>
            <w:tcW w:w="1146" w:type="dxa"/>
          </w:tcPr>
          <w:p w14:paraId="74DE577D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6]</w:t>
            </w:r>
          </w:p>
        </w:tc>
        <w:tc>
          <w:tcPr>
            <w:tcW w:w="1063" w:type="dxa"/>
          </w:tcPr>
          <w:p w14:paraId="10CF3A84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7]</w:t>
            </w:r>
          </w:p>
        </w:tc>
      </w:tr>
      <w:tr w:rsidR="0057006B" w:rsidRPr="00AD4F66" w14:paraId="6304D0D9" w14:textId="77777777" w:rsidTr="00E64CD1">
        <w:tc>
          <w:tcPr>
            <w:tcW w:w="1145" w:type="dxa"/>
          </w:tcPr>
          <w:p w14:paraId="428F5A25" w14:textId="5B872C5A" w:rsidR="0057006B" w:rsidRPr="00AD4F66" w:rsidRDefault="0057006B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</w:t>
            </w:r>
            <w:r w:rsidR="00E728C6">
              <w:rPr>
                <w:sz w:val="24"/>
                <w:szCs w:val="24"/>
              </w:rPr>
              <w:t>2</w:t>
            </w:r>
          </w:p>
        </w:tc>
        <w:tc>
          <w:tcPr>
            <w:tcW w:w="1145" w:type="dxa"/>
          </w:tcPr>
          <w:p w14:paraId="108218C8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5" w:type="dxa"/>
          </w:tcPr>
          <w:p w14:paraId="69FD743D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3B614238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80" w:type="dxa"/>
          </w:tcPr>
          <w:p w14:paraId="1D363410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43781BDC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71D19CC9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63" w:type="dxa"/>
          </w:tcPr>
          <w:p w14:paraId="1178D15E" w14:textId="77777777" w:rsidR="0057006B" w:rsidRPr="00AD4F66" w:rsidRDefault="0057006B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  <w:bookmarkEnd w:id="1"/>
    </w:tbl>
    <w:p w14:paraId="36CA0CF1" w14:textId="77777777" w:rsidR="00AD4F66" w:rsidRDefault="00AD4F66"/>
    <w:p w14:paraId="62C463DF" w14:textId="2FAA195B" w:rsidR="00AD4F66" w:rsidRPr="00E728C6" w:rsidRDefault="00E728C6">
      <w:pPr>
        <w:rPr>
          <w:rFonts w:ascii="Arial" w:hAnsi="Arial" w:cs="Arial"/>
        </w:rPr>
      </w:pPr>
      <w:r w:rsidRPr="00E728C6">
        <w:rPr>
          <w:rFonts w:ascii="Arial" w:hAnsi="Arial" w:cs="Arial"/>
        </w:rPr>
        <w:t>Heartbeat when stop charg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45"/>
        <w:gridCol w:w="1145"/>
        <w:gridCol w:w="1145"/>
        <w:gridCol w:w="1146"/>
        <w:gridCol w:w="1080"/>
        <w:gridCol w:w="1146"/>
        <w:gridCol w:w="1146"/>
        <w:gridCol w:w="1063"/>
      </w:tblGrid>
      <w:tr w:rsidR="00E728C6" w:rsidRPr="00AD4F66" w14:paraId="1F46F00B" w14:textId="77777777" w:rsidTr="00E64CD1">
        <w:tc>
          <w:tcPr>
            <w:tcW w:w="1145" w:type="dxa"/>
          </w:tcPr>
          <w:p w14:paraId="177976EA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0]</w:t>
            </w:r>
          </w:p>
        </w:tc>
        <w:tc>
          <w:tcPr>
            <w:tcW w:w="1145" w:type="dxa"/>
          </w:tcPr>
          <w:p w14:paraId="29D3A110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1]</w:t>
            </w:r>
          </w:p>
        </w:tc>
        <w:tc>
          <w:tcPr>
            <w:tcW w:w="1145" w:type="dxa"/>
          </w:tcPr>
          <w:p w14:paraId="36D6A32D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2]</w:t>
            </w:r>
          </w:p>
        </w:tc>
        <w:tc>
          <w:tcPr>
            <w:tcW w:w="1146" w:type="dxa"/>
          </w:tcPr>
          <w:p w14:paraId="633ED04F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3]</w:t>
            </w:r>
          </w:p>
        </w:tc>
        <w:tc>
          <w:tcPr>
            <w:tcW w:w="1080" w:type="dxa"/>
          </w:tcPr>
          <w:p w14:paraId="7BCA542B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4]</w:t>
            </w:r>
          </w:p>
        </w:tc>
        <w:tc>
          <w:tcPr>
            <w:tcW w:w="1146" w:type="dxa"/>
          </w:tcPr>
          <w:p w14:paraId="1C0BDDEC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5]</w:t>
            </w:r>
          </w:p>
        </w:tc>
        <w:tc>
          <w:tcPr>
            <w:tcW w:w="1146" w:type="dxa"/>
          </w:tcPr>
          <w:p w14:paraId="0E4D7A95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6]</w:t>
            </w:r>
          </w:p>
        </w:tc>
        <w:tc>
          <w:tcPr>
            <w:tcW w:w="1063" w:type="dxa"/>
          </w:tcPr>
          <w:p w14:paraId="4D64636B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7]</w:t>
            </w:r>
          </w:p>
        </w:tc>
      </w:tr>
      <w:tr w:rsidR="00E728C6" w:rsidRPr="00AD4F66" w14:paraId="673D785E" w14:textId="77777777" w:rsidTr="00E64CD1">
        <w:tc>
          <w:tcPr>
            <w:tcW w:w="1145" w:type="dxa"/>
          </w:tcPr>
          <w:p w14:paraId="7F73863F" w14:textId="1F6AD7F8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1</w:t>
            </w:r>
          </w:p>
        </w:tc>
        <w:tc>
          <w:tcPr>
            <w:tcW w:w="1145" w:type="dxa"/>
          </w:tcPr>
          <w:p w14:paraId="0DF21E31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5" w:type="dxa"/>
          </w:tcPr>
          <w:p w14:paraId="1C7D08A8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03C1DA1E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80" w:type="dxa"/>
          </w:tcPr>
          <w:p w14:paraId="3ED97682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37A42940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2FCF55CA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63" w:type="dxa"/>
          </w:tcPr>
          <w:p w14:paraId="401B028C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14:paraId="327190E5" w14:textId="77777777" w:rsidR="00312005" w:rsidRDefault="00312005"/>
    <w:p w14:paraId="2F33A3AE" w14:textId="77777777" w:rsidR="00E728C6" w:rsidRDefault="00E728C6"/>
    <w:p w14:paraId="075D6546" w14:textId="2502EC19" w:rsidR="00E728C6" w:rsidRPr="00E728C6" w:rsidRDefault="00E728C6">
      <w:pPr>
        <w:rPr>
          <w:rFonts w:ascii="Arial" w:hAnsi="Arial" w:cs="Arial"/>
        </w:rPr>
      </w:pPr>
      <w:r w:rsidRPr="00E728C6">
        <w:rPr>
          <w:rFonts w:ascii="Arial" w:hAnsi="Arial" w:cs="Arial"/>
          <w:color w:val="1F2329"/>
          <w:kern w:val="0"/>
          <w:sz w:val="24"/>
          <w:szCs w:val="24"/>
          <w:highlight w:val="red"/>
        </w:rPr>
        <w:t>Incoming (BMS to charger) during start charg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45"/>
        <w:gridCol w:w="1145"/>
        <w:gridCol w:w="1145"/>
        <w:gridCol w:w="1146"/>
        <w:gridCol w:w="1080"/>
        <w:gridCol w:w="1146"/>
        <w:gridCol w:w="1146"/>
        <w:gridCol w:w="1063"/>
      </w:tblGrid>
      <w:tr w:rsidR="00E728C6" w:rsidRPr="00AD4F66" w14:paraId="03E4502F" w14:textId="77777777" w:rsidTr="00E64CD1">
        <w:tc>
          <w:tcPr>
            <w:tcW w:w="1145" w:type="dxa"/>
          </w:tcPr>
          <w:p w14:paraId="0E8BEAB0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0]</w:t>
            </w:r>
          </w:p>
        </w:tc>
        <w:tc>
          <w:tcPr>
            <w:tcW w:w="1145" w:type="dxa"/>
          </w:tcPr>
          <w:p w14:paraId="28B71843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1]</w:t>
            </w:r>
          </w:p>
        </w:tc>
        <w:tc>
          <w:tcPr>
            <w:tcW w:w="1145" w:type="dxa"/>
          </w:tcPr>
          <w:p w14:paraId="132A9045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2]</w:t>
            </w:r>
          </w:p>
        </w:tc>
        <w:tc>
          <w:tcPr>
            <w:tcW w:w="1146" w:type="dxa"/>
          </w:tcPr>
          <w:p w14:paraId="62ED56F2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3]</w:t>
            </w:r>
          </w:p>
        </w:tc>
        <w:tc>
          <w:tcPr>
            <w:tcW w:w="1080" w:type="dxa"/>
          </w:tcPr>
          <w:p w14:paraId="462D5E60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4]</w:t>
            </w:r>
          </w:p>
        </w:tc>
        <w:tc>
          <w:tcPr>
            <w:tcW w:w="1146" w:type="dxa"/>
          </w:tcPr>
          <w:p w14:paraId="558A6842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5]</w:t>
            </w:r>
          </w:p>
        </w:tc>
        <w:tc>
          <w:tcPr>
            <w:tcW w:w="1146" w:type="dxa"/>
          </w:tcPr>
          <w:p w14:paraId="39CE8E95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6]</w:t>
            </w:r>
          </w:p>
        </w:tc>
        <w:tc>
          <w:tcPr>
            <w:tcW w:w="1063" w:type="dxa"/>
          </w:tcPr>
          <w:p w14:paraId="4440C577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7]</w:t>
            </w:r>
          </w:p>
        </w:tc>
      </w:tr>
      <w:tr w:rsidR="00E728C6" w:rsidRPr="00AD4F66" w14:paraId="0F3996B1" w14:textId="77777777" w:rsidTr="000A30AE">
        <w:tc>
          <w:tcPr>
            <w:tcW w:w="1145" w:type="dxa"/>
          </w:tcPr>
          <w:p w14:paraId="68E4C867" w14:textId="232D4844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</w:t>
            </w:r>
            <w:r w:rsidR="000A30AE">
              <w:rPr>
                <w:sz w:val="24"/>
                <w:szCs w:val="24"/>
              </w:rPr>
              <w:t>1</w:t>
            </w:r>
          </w:p>
        </w:tc>
        <w:tc>
          <w:tcPr>
            <w:tcW w:w="1145" w:type="dxa"/>
          </w:tcPr>
          <w:p w14:paraId="2BE91380" w14:textId="01940BF8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</w:t>
            </w:r>
            <w:r w:rsidR="000A30AE">
              <w:rPr>
                <w:sz w:val="24"/>
                <w:szCs w:val="24"/>
              </w:rPr>
              <w:t>41</w:t>
            </w:r>
          </w:p>
        </w:tc>
        <w:tc>
          <w:tcPr>
            <w:tcW w:w="1145" w:type="dxa"/>
            <w:shd w:val="clear" w:color="auto" w:fill="92D050"/>
          </w:tcPr>
          <w:p w14:paraId="279DE78C" w14:textId="7A6E7F2D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 w:rsidR="000A30AE">
              <w:rPr>
                <w:sz w:val="24"/>
                <w:szCs w:val="24"/>
              </w:rPr>
              <w:t>x03</w:t>
            </w:r>
          </w:p>
        </w:tc>
        <w:tc>
          <w:tcPr>
            <w:tcW w:w="1146" w:type="dxa"/>
            <w:shd w:val="clear" w:color="auto" w:fill="92D050"/>
          </w:tcPr>
          <w:p w14:paraId="6FC8BBB9" w14:textId="78810AA4" w:rsidR="00E728C6" w:rsidRPr="00AD4F66" w:rsidRDefault="000A30AE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E8</w:t>
            </w:r>
          </w:p>
        </w:tc>
        <w:tc>
          <w:tcPr>
            <w:tcW w:w="1080" w:type="dxa"/>
          </w:tcPr>
          <w:p w14:paraId="02D6AE8F" w14:textId="50DEEA31" w:rsidR="00E728C6" w:rsidRPr="00AD4F66" w:rsidRDefault="000A30AE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1</w:t>
            </w:r>
          </w:p>
        </w:tc>
        <w:tc>
          <w:tcPr>
            <w:tcW w:w="1146" w:type="dxa"/>
          </w:tcPr>
          <w:p w14:paraId="00F34B4A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109C173A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63" w:type="dxa"/>
          </w:tcPr>
          <w:p w14:paraId="4F33BF2A" w14:textId="77777777" w:rsidR="00E728C6" w:rsidRPr="00AD4F66" w:rsidRDefault="00E728C6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14:paraId="324E6CEC" w14:textId="557A121F" w:rsidR="00E728C6" w:rsidRPr="00486CF0" w:rsidRDefault="000A30AE" w:rsidP="00486CF0">
      <w:pPr>
        <w:spacing w:before="240"/>
        <w:rPr>
          <w:rFonts w:ascii="Arial" w:hAnsi="Arial" w:cs="Arial"/>
          <w:sz w:val="24"/>
          <w:szCs w:val="24"/>
        </w:rPr>
      </w:pPr>
      <w:r w:rsidRPr="00486CF0">
        <w:rPr>
          <w:rFonts w:ascii="Arial" w:hAnsi="Arial" w:cs="Arial"/>
          <w:sz w:val="24"/>
          <w:szCs w:val="24"/>
        </w:rPr>
        <w:t>Note, the data in the table is only for example:</w:t>
      </w:r>
    </w:p>
    <w:p w14:paraId="1CD20392" w14:textId="08F5295D" w:rsidR="00E728C6" w:rsidRPr="00486CF0" w:rsidRDefault="000A30AE">
      <w:pPr>
        <w:rPr>
          <w:rFonts w:ascii="Arial" w:hAnsi="Arial" w:cs="Arial"/>
          <w:sz w:val="24"/>
          <w:szCs w:val="24"/>
        </w:rPr>
      </w:pPr>
      <w:r w:rsidRPr="00486CF0">
        <w:rPr>
          <w:rFonts w:ascii="Arial" w:hAnsi="Arial" w:cs="Arial"/>
          <w:sz w:val="24"/>
          <w:szCs w:val="24"/>
        </w:rPr>
        <w:t>Voltage reference = 0x0141  = (312)D  in decimal</w:t>
      </w:r>
    </w:p>
    <w:p w14:paraId="021FE000" w14:textId="2AD42C68" w:rsidR="00E728C6" w:rsidRPr="00486CF0" w:rsidRDefault="000A30AE">
      <w:pPr>
        <w:rPr>
          <w:rFonts w:ascii="Arial" w:hAnsi="Arial" w:cs="Arial"/>
          <w:sz w:val="24"/>
          <w:szCs w:val="24"/>
        </w:rPr>
      </w:pPr>
      <w:r w:rsidRPr="00486CF0">
        <w:rPr>
          <w:rFonts w:ascii="Arial" w:hAnsi="Arial" w:cs="Arial"/>
          <w:sz w:val="24"/>
          <w:szCs w:val="24"/>
        </w:rPr>
        <w:t>Current reference = 0x03E8 = (1000)D in decimal</w:t>
      </w:r>
    </w:p>
    <w:p w14:paraId="2558D9A0" w14:textId="437713EE" w:rsidR="00E728C6" w:rsidRPr="00486CF0" w:rsidRDefault="000A30AE">
      <w:pPr>
        <w:rPr>
          <w:rFonts w:ascii="Arial" w:hAnsi="Arial" w:cs="Arial"/>
          <w:sz w:val="24"/>
          <w:szCs w:val="24"/>
        </w:rPr>
      </w:pPr>
      <w:r w:rsidRPr="00486CF0">
        <w:rPr>
          <w:rFonts w:ascii="Arial" w:hAnsi="Arial" w:cs="Arial"/>
          <w:sz w:val="24"/>
          <w:szCs w:val="24"/>
        </w:rPr>
        <w:t>Enable command = 0x01 , //start charging</w:t>
      </w:r>
    </w:p>
    <w:p w14:paraId="3DC840D7" w14:textId="77777777" w:rsidR="00E728C6" w:rsidRDefault="00E728C6"/>
    <w:p w14:paraId="6EDFC592" w14:textId="77777777" w:rsidR="000A30AE" w:rsidRDefault="000A30AE"/>
    <w:p w14:paraId="413DA8DE" w14:textId="34C725B8" w:rsidR="00E728C6" w:rsidRPr="000A30AE" w:rsidRDefault="000A30AE">
      <w:pPr>
        <w:rPr>
          <w:sz w:val="24"/>
          <w:szCs w:val="24"/>
        </w:rPr>
      </w:pPr>
      <w:r w:rsidRPr="000A30AE">
        <w:rPr>
          <w:sz w:val="24"/>
          <w:szCs w:val="24"/>
          <w:highlight w:val="magenta"/>
        </w:rPr>
        <w:t>Outgoing (Charger to BMS) during start charg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45"/>
        <w:gridCol w:w="1145"/>
        <w:gridCol w:w="1145"/>
        <w:gridCol w:w="1146"/>
        <w:gridCol w:w="1080"/>
        <w:gridCol w:w="1146"/>
        <w:gridCol w:w="1146"/>
        <w:gridCol w:w="1063"/>
      </w:tblGrid>
      <w:tr w:rsidR="000A30AE" w:rsidRPr="00AD4F66" w14:paraId="005CADC9" w14:textId="77777777" w:rsidTr="00E64CD1">
        <w:tc>
          <w:tcPr>
            <w:tcW w:w="1145" w:type="dxa"/>
          </w:tcPr>
          <w:p w14:paraId="573C164B" w14:textId="77777777" w:rsidR="000A30AE" w:rsidRPr="00AD4F66" w:rsidRDefault="000A30AE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0]</w:t>
            </w:r>
          </w:p>
        </w:tc>
        <w:tc>
          <w:tcPr>
            <w:tcW w:w="1145" w:type="dxa"/>
          </w:tcPr>
          <w:p w14:paraId="373029D7" w14:textId="77777777" w:rsidR="000A30AE" w:rsidRPr="00AD4F66" w:rsidRDefault="000A30AE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1]</w:t>
            </w:r>
          </w:p>
        </w:tc>
        <w:tc>
          <w:tcPr>
            <w:tcW w:w="1145" w:type="dxa"/>
          </w:tcPr>
          <w:p w14:paraId="4DC1FAD7" w14:textId="77777777" w:rsidR="000A30AE" w:rsidRPr="00AD4F66" w:rsidRDefault="000A30AE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2]</w:t>
            </w:r>
          </w:p>
        </w:tc>
        <w:tc>
          <w:tcPr>
            <w:tcW w:w="1146" w:type="dxa"/>
          </w:tcPr>
          <w:p w14:paraId="25C0ECDD" w14:textId="77777777" w:rsidR="000A30AE" w:rsidRPr="00AD4F66" w:rsidRDefault="000A30AE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3]</w:t>
            </w:r>
          </w:p>
        </w:tc>
        <w:tc>
          <w:tcPr>
            <w:tcW w:w="1080" w:type="dxa"/>
          </w:tcPr>
          <w:p w14:paraId="754B9D31" w14:textId="77777777" w:rsidR="000A30AE" w:rsidRPr="00AD4F66" w:rsidRDefault="000A30AE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4]</w:t>
            </w:r>
          </w:p>
        </w:tc>
        <w:tc>
          <w:tcPr>
            <w:tcW w:w="1146" w:type="dxa"/>
          </w:tcPr>
          <w:p w14:paraId="70DA68DE" w14:textId="77777777" w:rsidR="000A30AE" w:rsidRPr="00AD4F66" w:rsidRDefault="000A30AE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5]</w:t>
            </w:r>
          </w:p>
        </w:tc>
        <w:tc>
          <w:tcPr>
            <w:tcW w:w="1146" w:type="dxa"/>
          </w:tcPr>
          <w:p w14:paraId="05F60776" w14:textId="77777777" w:rsidR="000A30AE" w:rsidRPr="00AD4F66" w:rsidRDefault="000A30AE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6]</w:t>
            </w:r>
          </w:p>
        </w:tc>
        <w:tc>
          <w:tcPr>
            <w:tcW w:w="1063" w:type="dxa"/>
          </w:tcPr>
          <w:p w14:paraId="4A88E241" w14:textId="77777777" w:rsidR="000A30AE" w:rsidRPr="00AD4F66" w:rsidRDefault="000A30AE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7]</w:t>
            </w:r>
          </w:p>
        </w:tc>
      </w:tr>
      <w:tr w:rsidR="000A30AE" w:rsidRPr="00AD4F66" w14:paraId="6237D4AD" w14:textId="77777777" w:rsidTr="00486CF0">
        <w:tc>
          <w:tcPr>
            <w:tcW w:w="1145" w:type="dxa"/>
          </w:tcPr>
          <w:p w14:paraId="7E83A725" w14:textId="77777777" w:rsidR="000A30AE" w:rsidRPr="00AD4F66" w:rsidRDefault="000A30AE" w:rsidP="000A30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1</w:t>
            </w:r>
          </w:p>
        </w:tc>
        <w:tc>
          <w:tcPr>
            <w:tcW w:w="1145" w:type="dxa"/>
          </w:tcPr>
          <w:p w14:paraId="1BB04050" w14:textId="72F99223" w:rsidR="000A30AE" w:rsidRPr="00AD4F66" w:rsidRDefault="000A30AE" w:rsidP="000A30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41</w:t>
            </w:r>
          </w:p>
        </w:tc>
        <w:tc>
          <w:tcPr>
            <w:tcW w:w="1145" w:type="dxa"/>
            <w:shd w:val="clear" w:color="auto" w:fill="FFC000"/>
          </w:tcPr>
          <w:p w14:paraId="53A00751" w14:textId="311D8E68" w:rsidR="000A30AE" w:rsidRPr="00AD4F66" w:rsidRDefault="000A30AE" w:rsidP="000A30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3</w:t>
            </w:r>
          </w:p>
        </w:tc>
        <w:tc>
          <w:tcPr>
            <w:tcW w:w="1146" w:type="dxa"/>
            <w:shd w:val="clear" w:color="auto" w:fill="FFC000"/>
          </w:tcPr>
          <w:p w14:paraId="3D45887D" w14:textId="63CCD2C5" w:rsidR="000A30AE" w:rsidRPr="00AD4F66" w:rsidRDefault="000A30AE" w:rsidP="000A30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E8</w:t>
            </w:r>
          </w:p>
        </w:tc>
        <w:tc>
          <w:tcPr>
            <w:tcW w:w="1080" w:type="dxa"/>
          </w:tcPr>
          <w:p w14:paraId="2F9209FD" w14:textId="7C5A0EC8" w:rsidR="000A30AE" w:rsidRPr="00AD4F66" w:rsidRDefault="000A30AE" w:rsidP="000A30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1</w:t>
            </w:r>
          </w:p>
        </w:tc>
        <w:tc>
          <w:tcPr>
            <w:tcW w:w="1146" w:type="dxa"/>
          </w:tcPr>
          <w:p w14:paraId="1095FBF1" w14:textId="77777777" w:rsidR="000A30AE" w:rsidRPr="00AD4F66" w:rsidRDefault="000A30AE" w:rsidP="000A30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64EEF589" w14:textId="77777777" w:rsidR="000A30AE" w:rsidRPr="00AD4F66" w:rsidRDefault="000A30AE" w:rsidP="000A30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63" w:type="dxa"/>
          </w:tcPr>
          <w:p w14:paraId="3E4E7052" w14:textId="77777777" w:rsidR="000A30AE" w:rsidRPr="00AD4F66" w:rsidRDefault="000A30AE" w:rsidP="000A30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14:paraId="3DDB46EE" w14:textId="77777777" w:rsidR="00486CF0" w:rsidRPr="00486CF0" w:rsidRDefault="00486CF0" w:rsidP="00486CF0">
      <w:pPr>
        <w:spacing w:before="240"/>
        <w:rPr>
          <w:rFonts w:ascii="Arial" w:hAnsi="Arial" w:cs="Arial"/>
          <w:sz w:val="24"/>
          <w:szCs w:val="24"/>
        </w:rPr>
      </w:pPr>
      <w:r w:rsidRPr="00486CF0">
        <w:rPr>
          <w:rFonts w:ascii="Arial" w:hAnsi="Arial" w:cs="Arial"/>
          <w:sz w:val="24"/>
          <w:szCs w:val="24"/>
        </w:rPr>
        <w:t>Note, the data in the table is only for example:</w:t>
      </w:r>
    </w:p>
    <w:p w14:paraId="203CE3B1" w14:textId="63C9565C" w:rsidR="00486CF0" w:rsidRPr="00486CF0" w:rsidRDefault="00486CF0" w:rsidP="00486CF0">
      <w:pPr>
        <w:rPr>
          <w:rFonts w:ascii="Arial" w:hAnsi="Arial" w:cs="Arial"/>
          <w:sz w:val="24"/>
          <w:szCs w:val="24"/>
        </w:rPr>
      </w:pPr>
      <w:r w:rsidRPr="00486CF0">
        <w:rPr>
          <w:rFonts w:ascii="Arial" w:hAnsi="Arial" w:cs="Arial"/>
          <w:sz w:val="24"/>
          <w:szCs w:val="24"/>
        </w:rPr>
        <w:t>voltage feedback = 0x0141  = (312)D  in decimal</w:t>
      </w:r>
    </w:p>
    <w:p w14:paraId="5AF7BEDD" w14:textId="7C06A169" w:rsidR="00486CF0" w:rsidRPr="00486CF0" w:rsidRDefault="00486CF0" w:rsidP="00486CF0">
      <w:pPr>
        <w:rPr>
          <w:rFonts w:ascii="Arial" w:hAnsi="Arial" w:cs="Arial"/>
          <w:sz w:val="24"/>
          <w:szCs w:val="24"/>
        </w:rPr>
      </w:pPr>
      <w:r w:rsidRPr="00486CF0">
        <w:rPr>
          <w:rFonts w:ascii="Arial" w:hAnsi="Arial" w:cs="Arial"/>
          <w:sz w:val="24"/>
          <w:szCs w:val="24"/>
        </w:rPr>
        <w:t>Current feedback = 0x03E8 = (1000)D in decimal</w:t>
      </w:r>
    </w:p>
    <w:p w14:paraId="6D61FBA6" w14:textId="20D81565" w:rsidR="00486CF0" w:rsidRPr="00486CF0" w:rsidRDefault="00486CF0" w:rsidP="00486CF0">
      <w:pPr>
        <w:rPr>
          <w:rFonts w:ascii="Arial" w:hAnsi="Arial" w:cs="Arial"/>
          <w:sz w:val="24"/>
          <w:szCs w:val="24"/>
        </w:rPr>
      </w:pPr>
      <w:r w:rsidRPr="00486CF0">
        <w:rPr>
          <w:rFonts w:ascii="Arial" w:hAnsi="Arial" w:cs="Arial"/>
          <w:sz w:val="24"/>
          <w:szCs w:val="24"/>
        </w:rPr>
        <w:t>Enable command = 0x01,    //charging status is start charging</w:t>
      </w:r>
    </w:p>
    <w:p w14:paraId="3C11EEF3" w14:textId="77777777" w:rsidR="000A30AE" w:rsidRDefault="000A30AE"/>
    <w:p w14:paraId="3201881A" w14:textId="77777777" w:rsidR="00A401C4" w:rsidRDefault="00A401C4"/>
    <w:p w14:paraId="4673EC1A" w14:textId="77777777" w:rsidR="00A401C4" w:rsidRDefault="00A401C4"/>
    <w:p w14:paraId="44014C45" w14:textId="7857E25A" w:rsidR="000A30AE" w:rsidRPr="00486CF0" w:rsidRDefault="00486CF0">
      <w:pPr>
        <w:rPr>
          <w:rFonts w:ascii="Arial" w:hAnsi="Arial" w:cs="Arial"/>
        </w:rPr>
      </w:pPr>
      <w:r w:rsidRPr="00486CF0">
        <w:rPr>
          <w:rFonts w:ascii="Arial" w:hAnsi="Arial" w:cs="Arial"/>
        </w:rPr>
        <w:t>Incoming (</w:t>
      </w:r>
      <w:r w:rsidRPr="00486CF0">
        <w:rPr>
          <w:rFonts w:ascii="Arial" w:hAnsi="Arial" w:cs="Arial"/>
          <w:highlight w:val="yellow"/>
        </w:rPr>
        <w:t>BMS to charger</w:t>
      </w:r>
      <w:r w:rsidRPr="00486CF0">
        <w:rPr>
          <w:rFonts w:ascii="Arial" w:hAnsi="Arial" w:cs="Arial"/>
        </w:rPr>
        <w:t>) during stop charg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45"/>
        <w:gridCol w:w="1145"/>
        <w:gridCol w:w="1145"/>
        <w:gridCol w:w="1146"/>
        <w:gridCol w:w="1080"/>
        <w:gridCol w:w="1146"/>
        <w:gridCol w:w="1146"/>
        <w:gridCol w:w="1063"/>
      </w:tblGrid>
      <w:tr w:rsidR="00486CF0" w:rsidRPr="00AD4F66" w14:paraId="01C8E8EE" w14:textId="77777777" w:rsidTr="00E64CD1">
        <w:tc>
          <w:tcPr>
            <w:tcW w:w="1145" w:type="dxa"/>
          </w:tcPr>
          <w:p w14:paraId="542876A2" w14:textId="77777777" w:rsidR="00486CF0" w:rsidRPr="00AD4F66" w:rsidRDefault="00486CF0" w:rsidP="00E64CD1">
            <w:pPr>
              <w:rPr>
                <w:sz w:val="24"/>
                <w:szCs w:val="24"/>
              </w:rPr>
            </w:pPr>
            <w:bookmarkStart w:id="2" w:name="_Hlk135899871"/>
            <w:r w:rsidRPr="00AD4F66">
              <w:rPr>
                <w:sz w:val="24"/>
                <w:szCs w:val="24"/>
              </w:rPr>
              <w:t>D[0]</w:t>
            </w:r>
          </w:p>
        </w:tc>
        <w:tc>
          <w:tcPr>
            <w:tcW w:w="1145" w:type="dxa"/>
          </w:tcPr>
          <w:p w14:paraId="2F5BFDB8" w14:textId="77777777" w:rsidR="00486CF0" w:rsidRPr="00AD4F66" w:rsidRDefault="00486CF0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1]</w:t>
            </w:r>
          </w:p>
        </w:tc>
        <w:tc>
          <w:tcPr>
            <w:tcW w:w="1145" w:type="dxa"/>
          </w:tcPr>
          <w:p w14:paraId="77213FA7" w14:textId="77777777" w:rsidR="00486CF0" w:rsidRPr="00AD4F66" w:rsidRDefault="00486CF0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2]</w:t>
            </w:r>
          </w:p>
        </w:tc>
        <w:tc>
          <w:tcPr>
            <w:tcW w:w="1146" w:type="dxa"/>
          </w:tcPr>
          <w:p w14:paraId="5193D244" w14:textId="77777777" w:rsidR="00486CF0" w:rsidRPr="00AD4F66" w:rsidRDefault="00486CF0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3]</w:t>
            </w:r>
          </w:p>
        </w:tc>
        <w:tc>
          <w:tcPr>
            <w:tcW w:w="1080" w:type="dxa"/>
          </w:tcPr>
          <w:p w14:paraId="2EF66A6C" w14:textId="77777777" w:rsidR="00486CF0" w:rsidRPr="00AD4F66" w:rsidRDefault="00486CF0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4]</w:t>
            </w:r>
          </w:p>
        </w:tc>
        <w:tc>
          <w:tcPr>
            <w:tcW w:w="1146" w:type="dxa"/>
          </w:tcPr>
          <w:p w14:paraId="3E5D8468" w14:textId="77777777" w:rsidR="00486CF0" w:rsidRPr="00AD4F66" w:rsidRDefault="00486CF0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5]</w:t>
            </w:r>
          </w:p>
        </w:tc>
        <w:tc>
          <w:tcPr>
            <w:tcW w:w="1146" w:type="dxa"/>
          </w:tcPr>
          <w:p w14:paraId="24AD5516" w14:textId="77777777" w:rsidR="00486CF0" w:rsidRPr="00AD4F66" w:rsidRDefault="00486CF0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6]</w:t>
            </w:r>
          </w:p>
        </w:tc>
        <w:tc>
          <w:tcPr>
            <w:tcW w:w="1063" w:type="dxa"/>
          </w:tcPr>
          <w:p w14:paraId="28A5F586" w14:textId="77777777" w:rsidR="00486CF0" w:rsidRPr="00AD4F66" w:rsidRDefault="00486CF0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7]</w:t>
            </w:r>
          </w:p>
        </w:tc>
      </w:tr>
      <w:tr w:rsidR="00DC2AB7" w:rsidRPr="00AD4F66" w14:paraId="775CE54A" w14:textId="77777777" w:rsidTr="00DC2AB7">
        <w:tc>
          <w:tcPr>
            <w:tcW w:w="1145" w:type="dxa"/>
          </w:tcPr>
          <w:p w14:paraId="139C9E5F" w14:textId="77777777" w:rsidR="00DC2AB7" w:rsidRPr="00AD4F66" w:rsidRDefault="00DC2AB7" w:rsidP="00DC2AB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1</w:t>
            </w:r>
          </w:p>
        </w:tc>
        <w:tc>
          <w:tcPr>
            <w:tcW w:w="1145" w:type="dxa"/>
          </w:tcPr>
          <w:p w14:paraId="7A7466EC" w14:textId="63AC4F57" w:rsidR="00DC2AB7" w:rsidRPr="00AD4F66" w:rsidRDefault="00DC2AB7" w:rsidP="00DC2AB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41</w:t>
            </w:r>
          </w:p>
        </w:tc>
        <w:tc>
          <w:tcPr>
            <w:tcW w:w="1145" w:type="dxa"/>
          </w:tcPr>
          <w:p w14:paraId="5E9D565B" w14:textId="723925BA" w:rsidR="00DC2AB7" w:rsidRPr="00AD4F66" w:rsidRDefault="00DC2AB7" w:rsidP="00DC2AB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3</w:t>
            </w:r>
          </w:p>
        </w:tc>
        <w:tc>
          <w:tcPr>
            <w:tcW w:w="1146" w:type="dxa"/>
          </w:tcPr>
          <w:p w14:paraId="5506CD2E" w14:textId="6F9F4890" w:rsidR="00DC2AB7" w:rsidRPr="00AD4F66" w:rsidRDefault="00DC2AB7" w:rsidP="00DC2AB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E8</w:t>
            </w:r>
          </w:p>
        </w:tc>
        <w:tc>
          <w:tcPr>
            <w:tcW w:w="1080" w:type="dxa"/>
            <w:shd w:val="clear" w:color="auto" w:fill="FFFF00"/>
          </w:tcPr>
          <w:p w14:paraId="00FA3BAD" w14:textId="79251646" w:rsidR="00DC2AB7" w:rsidRPr="00DC2AB7" w:rsidRDefault="00DC2AB7" w:rsidP="00DC2AB7">
            <w:pPr>
              <w:rPr>
                <w:sz w:val="24"/>
                <w:szCs w:val="24"/>
                <w:highlight w:val="yellow"/>
              </w:rPr>
            </w:pPr>
            <w:r w:rsidRPr="00DC2AB7">
              <w:rPr>
                <w:sz w:val="24"/>
                <w:szCs w:val="24"/>
                <w:highlight w:val="yellow"/>
              </w:rPr>
              <w:t>0x00</w:t>
            </w:r>
          </w:p>
        </w:tc>
        <w:tc>
          <w:tcPr>
            <w:tcW w:w="1146" w:type="dxa"/>
          </w:tcPr>
          <w:p w14:paraId="1AD006C9" w14:textId="77777777" w:rsidR="00DC2AB7" w:rsidRPr="00AD4F66" w:rsidRDefault="00DC2AB7" w:rsidP="00DC2AB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39A10392" w14:textId="77777777" w:rsidR="00DC2AB7" w:rsidRPr="00AD4F66" w:rsidRDefault="00DC2AB7" w:rsidP="00DC2AB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63" w:type="dxa"/>
          </w:tcPr>
          <w:p w14:paraId="7112C001" w14:textId="77777777" w:rsidR="00DC2AB7" w:rsidRPr="00AD4F66" w:rsidRDefault="00DC2AB7" w:rsidP="00DC2AB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14:paraId="03E4273A" w14:textId="5B189FD4" w:rsidR="00DC2AB7" w:rsidRDefault="00DC2AB7">
      <w:bookmarkStart w:id="3" w:name="_Hlk135899959"/>
      <w:bookmarkEnd w:id="2"/>
      <w:r>
        <w:t xml:space="preserve">Note : Beside voltage reference and current reference info, </w:t>
      </w:r>
    </w:p>
    <w:p w14:paraId="721ECEFA" w14:textId="6AAB855A" w:rsidR="000A30AE" w:rsidRDefault="00DC2AB7">
      <w:r>
        <w:t xml:space="preserve"> Enable command = 0x0     //stop charging</w:t>
      </w:r>
    </w:p>
    <w:bookmarkEnd w:id="3"/>
    <w:p w14:paraId="018CBC57" w14:textId="77777777" w:rsidR="000A30AE" w:rsidRDefault="000A30AE"/>
    <w:p w14:paraId="14B77BD9" w14:textId="77777777" w:rsidR="00DC2AB7" w:rsidRDefault="00DC2AB7"/>
    <w:p w14:paraId="2E364493" w14:textId="77777777" w:rsidR="00DC2AB7" w:rsidRDefault="00DC2AB7"/>
    <w:p w14:paraId="34CCCD2D" w14:textId="233CE6F2" w:rsidR="00DC2AB7" w:rsidRPr="00DC2AB7" w:rsidRDefault="00DC2AB7">
      <w:pPr>
        <w:rPr>
          <w:rFonts w:ascii="Arial" w:hAnsi="Arial" w:cs="Arial"/>
          <w:sz w:val="24"/>
          <w:szCs w:val="24"/>
        </w:rPr>
      </w:pPr>
      <w:r w:rsidRPr="00DC2AB7">
        <w:rPr>
          <w:rFonts w:ascii="Arial" w:hAnsi="Arial" w:cs="Arial"/>
          <w:sz w:val="24"/>
          <w:szCs w:val="24"/>
        </w:rPr>
        <w:t>Outgoing (</w:t>
      </w:r>
      <w:r w:rsidRPr="00DC2AB7">
        <w:rPr>
          <w:rFonts w:ascii="Arial" w:hAnsi="Arial" w:cs="Arial"/>
          <w:sz w:val="24"/>
          <w:szCs w:val="24"/>
          <w:highlight w:val="cyan"/>
        </w:rPr>
        <w:t>Charger to BMS</w:t>
      </w:r>
      <w:r w:rsidRPr="00DC2AB7">
        <w:rPr>
          <w:rFonts w:ascii="Arial" w:hAnsi="Arial" w:cs="Arial"/>
          <w:sz w:val="24"/>
          <w:szCs w:val="24"/>
        </w:rPr>
        <w:t>) during stop charg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45"/>
        <w:gridCol w:w="1145"/>
        <w:gridCol w:w="1145"/>
        <w:gridCol w:w="1146"/>
        <w:gridCol w:w="1080"/>
        <w:gridCol w:w="1146"/>
        <w:gridCol w:w="1146"/>
        <w:gridCol w:w="1063"/>
      </w:tblGrid>
      <w:tr w:rsidR="00DC2AB7" w:rsidRPr="00AD4F66" w14:paraId="13E3DBC0" w14:textId="77777777" w:rsidTr="00E64CD1">
        <w:tc>
          <w:tcPr>
            <w:tcW w:w="1145" w:type="dxa"/>
          </w:tcPr>
          <w:p w14:paraId="4869E7A0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0]</w:t>
            </w:r>
          </w:p>
        </w:tc>
        <w:tc>
          <w:tcPr>
            <w:tcW w:w="1145" w:type="dxa"/>
          </w:tcPr>
          <w:p w14:paraId="21E7C5B6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1]</w:t>
            </w:r>
          </w:p>
        </w:tc>
        <w:tc>
          <w:tcPr>
            <w:tcW w:w="1145" w:type="dxa"/>
          </w:tcPr>
          <w:p w14:paraId="53988FC3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2]</w:t>
            </w:r>
          </w:p>
        </w:tc>
        <w:tc>
          <w:tcPr>
            <w:tcW w:w="1146" w:type="dxa"/>
          </w:tcPr>
          <w:p w14:paraId="1ED011F8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3]</w:t>
            </w:r>
          </w:p>
        </w:tc>
        <w:tc>
          <w:tcPr>
            <w:tcW w:w="1080" w:type="dxa"/>
          </w:tcPr>
          <w:p w14:paraId="2F4E20AD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4]</w:t>
            </w:r>
          </w:p>
        </w:tc>
        <w:tc>
          <w:tcPr>
            <w:tcW w:w="1146" w:type="dxa"/>
          </w:tcPr>
          <w:p w14:paraId="63484E8F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5]</w:t>
            </w:r>
          </w:p>
        </w:tc>
        <w:tc>
          <w:tcPr>
            <w:tcW w:w="1146" w:type="dxa"/>
          </w:tcPr>
          <w:p w14:paraId="67FAA940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6]</w:t>
            </w:r>
          </w:p>
        </w:tc>
        <w:tc>
          <w:tcPr>
            <w:tcW w:w="1063" w:type="dxa"/>
          </w:tcPr>
          <w:p w14:paraId="163BEC45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 w:rsidRPr="00AD4F66">
              <w:rPr>
                <w:sz w:val="24"/>
                <w:szCs w:val="24"/>
              </w:rPr>
              <w:t>D[7]</w:t>
            </w:r>
          </w:p>
        </w:tc>
      </w:tr>
      <w:tr w:rsidR="00DC2AB7" w:rsidRPr="00AD4F66" w14:paraId="39FAD808" w14:textId="77777777" w:rsidTr="00DC2AB7">
        <w:tc>
          <w:tcPr>
            <w:tcW w:w="1145" w:type="dxa"/>
          </w:tcPr>
          <w:p w14:paraId="27720F92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1</w:t>
            </w:r>
          </w:p>
        </w:tc>
        <w:tc>
          <w:tcPr>
            <w:tcW w:w="1145" w:type="dxa"/>
          </w:tcPr>
          <w:p w14:paraId="5DCC1E11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41</w:t>
            </w:r>
          </w:p>
        </w:tc>
        <w:tc>
          <w:tcPr>
            <w:tcW w:w="1145" w:type="dxa"/>
          </w:tcPr>
          <w:p w14:paraId="7AAA5DB2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03</w:t>
            </w:r>
          </w:p>
        </w:tc>
        <w:tc>
          <w:tcPr>
            <w:tcW w:w="1146" w:type="dxa"/>
          </w:tcPr>
          <w:p w14:paraId="74D9689A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xE8</w:t>
            </w:r>
          </w:p>
        </w:tc>
        <w:tc>
          <w:tcPr>
            <w:tcW w:w="1080" w:type="dxa"/>
            <w:shd w:val="clear" w:color="auto" w:fill="00B0F0"/>
          </w:tcPr>
          <w:p w14:paraId="538ECE5C" w14:textId="77777777" w:rsidR="00DC2AB7" w:rsidRPr="00DC2AB7" w:rsidRDefault="00DC2AB7" w:rsidP="00E64CD1">
            <w:pPr>
              <w:rPr>
                <w:sz w:val="24"/>
                <w:szCs w:val="24"/>
              </w:rPr>
            </w:pPr>
            <w:r w:rsidRPr="00DC2AB7">
              <w:rPr>
                <w:sz w:val="24"/>
                <w:szCs w:val="24"/>
              </w:rPr>
              <w:t>0x00</w:t>
            </w:r>
          </w:p>
        </w:tc>
        <w:tc>
          <w:tcPr>
            <w:tcW w:w="1146" w:type="dxa"/>
          </w:tcPr>
          <w:p w14:paraId="288F8759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146" w:type="dxa"/>
          </w:tcPr>
          <w:p w14:paraId="254838B3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063" w:type="dxa"/>
          </w:tcPr>
          <w:p w14:paraId="5EB3FCEC" w14:textId="77777777" w:rsidR="00DC2AB7" w:rsidRPr="00AD4F66" w:rsidRDefault="00DC2AB7" w:rsidP="00E64CD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14:paraId="781B2DD7" w14:textId="11AD3361" w:rsidR="00DC2AB7" w:rsidRPr="00DC2AB7" w:rsidRDefault="00DC2AB7" w:rsidP="00DC2AB7">
      <w:pPr>
        <w:spacing w:before="240"/>
        <w:rPr>
          <w:rFonts w:ascii="Arial" w:hAnsi="Arial" w:cs="Arial"/>
          <w:sz w:val="24"/>
          <w:szCs w:val="24"/>
        </w:rPr>
      </w:pPr>
      <w:r w:rsidRPr="00DC2AB7">
        <w:rPr>
          <w:rFonts w:ascii="Arial" w:hAnsi="Arial" w:cs="Arial"/>
          <w:sz w:val="24"/>
          <w:szCs w:val="24"/>
        </w:rPr>
        <w:t xml:space="preserve">Note : Beside voltage </w:t>
      </w:r>
      <w:r>
        <w:rPr>
          <w:rFonts w:ascii="Arial" w:hAnsi="Arial" w:cs="Arial"/>
          <w:sz w:val="24"/>
          <w:szCs w:val="24"/>
        </w:rPr>
        <w:t>feedback</w:t>
      </w:r>
      <w:r w:rsidRPr="00DC2AB7">
        <w:rPr>
          <w:rFonts w:ascii="Arial" w:hAnsi="Arial" w:cs="Arial"/>
          <w:sz w:val="24"/>
          <w:szCs w:val="24"/>
        </w:rPr>
        <w:t xml:space="preserve"> and current </w:t>
      </w:r>
      <w:r>
        <w:rPr>
          <w:rFonts w:ascii="Arial" w:hAnsi="Arial" w:cs="Arial"/>
          <w:sz w:val="24"/>
          <w:szCs w:val="24"/>
        </w:rPr>
        <w:t>feedback</w:t>
      </w:r>
      <w:r w:rsidRPr="00DC2AB7">
        <w:rPr>
          <w:rFonts w:ascii="Arial" w:hAnsi="Arial" w:cs="Arial"/>
          <w:sz w:val="24"/>
          <w:szCs w:val="24"/>
        </w:rPr>
        <w:t xml:space="preserve"> info, </w:t>
      </w:r>
    </w:p>
    <w:p w14:paraId="45BA87F1" w14:textId="2F127D96" w:rsidR="00DC2AB7" w:rsidRPr="00DC2AB7" w:rsidRDefault="00DC2AB7" w:rsidP="00DC2AB7">
      <w:pPr>
        <w:rPr>
          <w:rFonts w:ascii="Arial" w:hAnsi="Arial" w:cs="Arial"/>
          <w:sz w:val="24"/>
          <w:szCs w:val="24"/>
        </w:rPr>
      </w:pPr>
      <w:r w:rsidRPr="00DC2AB7">
        <w:rPr>
          <w:rFonts w:ascii="Arial" w:hAnsi="Arial" w:cs="Arial"/>
          <w:sz w:val="24"/>
          <w:szCs w:val="24"/>
        </w:rPr>
        <w:t xml:space="preserve"> Enable command </w:t>
      </w:r>
      <w:r>
        <w:rPr>
          <w:rFonts w:ascii="Arial" w:hAnsi="Arial" w:cs="Arial"/>
          <w:sz w:val="24"/>
          <w:szCs w:val="24"/>
        </w:rPr>
        <w:t xml:space="preserve">status </w:t>
      </w:r>
      <w:r w:rsidRPr="00DC2AB7">
        <w:rPr>
          <w:rFonts w:ascii="Arial" w:hAnsi="Arial" w:cs="Arial"/>
          <w:sz w:val="24"/>
          <w:szCs w:val="24"/>
        </w:rPr>
        <w:t>= 0x0     //stop charging</w:t>
      </w:r>
    </w:p>
    <w:p w14:paraId="24DABDCD" w14:textId="77777777" w:rsidR="000A30AE" w:rsidRPr="00DC2AB7" w:rsidRDefault="000A30AE">
      <w:pPr>
        <w:rPr>
          <w:rFonts w:ascii="Arial" w:hAnsi="Arial" w:cs="Arial"/>
          <w:sz w:val="24"/>
          <w:szCs w:val="24"/>
        </w:rPr>
      </w:pPr>
    </w:p>
    <w:p w14:paraId="5CC2E8A4" w14:textId="77777777" w:rsidR="000A30AE" w:rsidRDefault="000A30AE"/>
    <w:p w14:paraId="5AA07F9B" w14:textId="77777777" w:rsidR="000A30AE" w:rsidRDefault="000A30AE"/>
    <w:p w14:paraId="3D700A7D" w14:textId="77777777" w:rsidR="000A30AE" w:rsidRDefault="000A30AE"/>
    <w:p w14:paraId="6889294E" w14:textId="77777777" w:rsidR="00E728C6" w:rsidRDefault="00E728C6"/>
    <w:sectPr w:rsidR="00E728C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8E7"/>
    <w:rsid w:val="00046266"/>
    <w:rsid w:val="00075ACC"/>
    <w:rsid w:val="000A30AE"/>
    <w:rsid w:val="001858E7"/>
    <w:rsid w:val="00193F76"/>
    <w:rsid w:val="00312005"/>
    <w:rsid w:val="00486CF0"/>
    <w:rsid w:val="0057006B"/>
    <w:rsid w:val="0076006A"/>
    <w:rsid w:val="0081552C"/>
    <w:rsid w:val="00951882"/>
    <w:rsid w:val="00A401C4"/>
    <w:rsid w:val="00AD4F66"/>
    <w:rsid w:val="00C27DCF"/>
    <w:rsid w:val="00C82437"/>
    <w:rsid w:val="00DC2AB7"/>
    <w:rsid w:val="00E72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7F9422"/>
  <w15:chartTrackingRefBased/>
  <w15:docId w15:val="{B7DCB1B2-B24B-4B00-82BC-75E0A559C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SG" w:eastAsia="zh-CN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C2AB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12005"/>
    <w:pPr>
      <w:ind w:left="720"/>
      <w:contextualSpacing/>
    </w:pPr>
  </w:style>
  <w:style w:type="table" w:styleId="TableGrid">
    <w:name w:val="Table Grid"/>
    <w:basedOn w:val="TableNormal"/>
    <w:uiPriority w:val="39"/>
    <w:rsid w:val="00AD4F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</TotalTime>
  <Pages>1</Pages>
  <Words>222</Words>
  <Characters>1266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ou Bo (BRT-SG)</dc:creator>
  <cp:keywords/>
  <dc:description/>
  <cp:lastModifiedBy>Wang You Bo (BRT-SG)</cp:lastModifiedBy>
  <cp:revision>13</cp:revision>
  <dcterms:created xsi:type="dcterms:W3CDTF">2023-05-24T01:23:00Z</dcterms:created>
  <dcterms:modified xsi:type="dcterms:W3CDTF">2023-05-25T02:42:00Z</dcterms:modified>
</cp:coreProperties>
</file>